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6335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6"/>
        <w:gridCol w:w="1202"/>
        <w:gridCol w:w="1950"/>
        <w:gridCol w:w="1418"/>
        <w:gridCol w:w="1909"/>
        <w:gridCol w:w="1392"/>
        <w:gridCol w:w="2867"/>
        <w:gridCol w:w="772"/>
        <w:gridCol w:w="1509"/>
        <w:gridCol w:w="1480"/>
      </w:tblGrid>
      <w:tr w:rsidR="000E4A03" w:rsidRPr="00CF5026" w14:paraId="178C5559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4C57B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Ф. И. О.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CE575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Занимаемая должност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F92CC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ровень образования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0377A0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Квалификация и опыт работы</w:t>
            </w:r>
          </w:p>
          <w:p w14:paraId="5B52218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в должности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8DE46C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Наименование направления подготовки и (или) специальности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24F679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Ученая степень/ученое звание (при наличии)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44DC9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ведения о повышении квалификации и (или) профессиональной подготовке</w:t>
            </w:r>
          </w:p>
          <w:p w14:paraId="5BCFB8E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F4F57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Общий стаж работы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79D2F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едагогический</w:t>
            </w:r>
          </w:p>
          <w:p w14:paraId="069FF7F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стаж работы</w:t>
            </w:r>
          </w:p>
          <w:p w14:paraId="41F7D60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BDBBA7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b/>
                <w:bCs/>
                <w:color w:val="505050"/>
                <w:sz w:val="20"/>
                <w:szCs w:val="20"/>
                <w:lang w:eastAsia="ru-RU"/>
              </w:rPr>
              <w:t>Преподаваемые дисциплины</w:t>
            </w:r>
          </w:p>
        </w:tc>
      </w:tr>
      <w:tr w:rsidR="000E4A03" w:rsidRPr="00CF5026" w14:paraId="52F357F1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DB2F811" w14:textId="0D9AE17D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440" w:dyaOrig="1440" w14:anchorId="1B033F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12.3pt;margin-top:2.35pt;width:69.75pt;height:88.5pt;z-index:251659264;mso-position-horizontal-relative:text;mso-position-vertical-relative:text;mso-width-relative:page;mso-height-relative:page" wrapcoords="697 915 697 20136 20206 20136 20206 915 697 915">
                  <v:imagedata r:id="rId4" o:title=""/>
                  <w10:wrap type="through"/>
                </v:shape>
                <o:OLEObject Type="Embed" ProgID="Visio.Drawing.11" ShapeID="_x0000_s1026" DrawAspect="Content" ObjectID="_1690015875" r:id="rId5"/>
              </w:object>
            </w:r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Белых Наталья Геннадьевна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5E3A1F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8C9F320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евдин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3г.,</w:t>
            </w:r>
          </w:p>
          <w:p w14:paraId="1680DD6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5A4AF717" w14:textId="77777777" w:rsidR="00CF5026" w:rsidRDefault="00CF5026" w:rsidP="00CF5026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Уральский государственный педагогический университет,1998г.,</w:t>
            </w:r>
          </w:p>
          <w:p w14:paraId="68BA9CE5" w14:textId="7BD94C24" w:rsidR="000E4A03" w:rsidRPr="00CF5026" w:rsidRDefault="000E4A03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21ED4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лет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98D92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</w:t>
            </w:r>
          </w:p>
          <w:p w14:paraId="1CD023A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7F5BAF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оциальная педагогика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12F0D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6AD869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5A1275E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141E73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0л. 4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8505A6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г. 6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DA94CC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</w:tr>
      <w:tr w:rsidR="000E4A03" w:rsidRPr="00CF5026" w14:paraId="1D2D7A51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0FA50C1" w14:textId="335D68D3" w:rsidR="000E4A03" w:rsidRDefault="000A2432" w:rsidP="000E4A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  <w:r>
              <w:rPr>
                <w:noProof/>
              </w:rPr>
              <w:object w:dxaOrig="1440" w:dyaOrig="1440" w14:anchorId="07C766B8">
                <v:shape id="_x0000_s1027" type="#_x0000_t75" style="position:absolute;left:0;text-align:left;margin-left:13.8pt;margin-top:1.6pt;width:68.25pt;height:87.5pt;z-index:251661312;mso-position-horizontal-relative:text;mso-position-vertical-relative:text;mso-width-relative:page;mso-height-relative:page" wrapcoords="0 864 0 19872 20492 19872 20492 864 0 864">
                  <v:imagedata r:id="rId6" o:title=""/>
                  <w10:wrap type="through"/>
                </v:shape>
                <o:OLEObject Type="Embed" ProgID="Visio.Drawing.11" ShapeID="_x0000_s1027" DrawAspect="Content" ObjectID="_1690015876" r:id="rId7"/>
              </w:object>
            </w:r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инокурова Любовь Григорьевна</w:t>
            </w:r>
          </w:p>
          <w:p w14:paraId="218B4238" w14:textId="77777777" w:rsidR="000E4A03" w:rsidRDefault="000E4A03" w:rsidP="000E4A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5C8196BC" w14:textId="0FEE3880" w:rsidR="000E4A03" w:rsidRPr="00CF5026" w:rsidRDefault="000E4A03" w:rsidP="000E4A03">
            <w:pPr>
              <w:spacing w:after="0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280907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  <w:p w14:paraId="49344F0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C9636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, 1986г., Свердловский ордена «Знак Почета» государственный пединститут»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F6B99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ЗД, 7 лет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23B7E3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методика начальных классов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652CE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778E44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3DB28E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52г. 11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9BCF1F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6л. 11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9B9EF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РКСЭ</w:t>
            </w:r>
          </w:p>
        </w:tc>
      </w:tr>
      <w:tr w:rsidR="000E4A03" w:rsidRPr="00CF5026" w14:paraId="5F49D007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4BA2527" w14:textId="765EC946" w:rsidR="00CF5026" w:rsidRPr="00CF5026" w:rsidRDefault="004B4D19" w:rsidP="000E4A03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drawing>
                <wp:anchor distT="0" distB="0" distL="114300" distR="114300" simplePos="0" relativeHeight="251672576" behindDoc="0" locked="0" layoutInCell="1" allowOverlap="1" wp14:anchorId="65846763" wp14:editId="2D785172">
                  <wp:simplePos x="0" y="0"/>
                  <wp:positionH relativeFrom="column">
                    <wp:posOffset>99060</wp:posOffset>
                  </wp:positionH>
                  <wp:positionV relativeFrom="paragraph">
                    <wp:posOffset>0</wp:posOffset>
                  </wp:positionV>
                  <wp:extent cx="1002030" cy="1133475"/>
                  <wp:effectExtent l="0" t="0" r="7620" b="9525"/>
                  <wp:wrapThrough wrapText="bothSides">
                    <wp:wrapPolygon edited="0">
                      <wp:start x="0" y="0"/>
                      <wp:lineTo x="0" y="21418"/>
                      <wp:lineTo x="21354" y="21418"/>
                      <wp:lineTo x="21354" y="0"/>
                      <wp:lineTo x="0" y="0"/>
                    </wp:wrapPolygon>
                  </wp:wrapThrough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2030" cy="113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proofErr w:type="spellStart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лимшин</w:t>
            </w:r>
            <w:proofErr w:type="spellEnd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Дмитрий Александрович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4303E0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9C986B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Уральский государственный педагогический университет, 1996 г.,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41D5F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ЗД, 11лет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FBA93D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изическая культура и спорт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C6659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D350EF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ИРО Иркутской области Реализация ФГОС обучающихся с </w:t>
            </w:r>
            <w:proofErr w:type="gram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граниченными  возможностями</w:t>
            </w:r>
            <w:proofErr w:type="gram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здоровья в условиях ОО. Модуль «Методы оценки достижений обучающихся с ограниченными возможностями здоровья как одного из условий организации их успешного обучения», 2016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78B751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0л. 11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C17D40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11л. 6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92D5D1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по физической культуре</w:t>
            </w:r>
          </w:p>
          <w:p w14:paraId="7C58372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0E4A03" w:rsidRPr="00CF5026" w14:paraId="1C2E4C0C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60DC58" w14:textId="77777777" w:rsidR="000A2432" w:rsidRDefault="000A2432" w:rsidP="00CF5026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</w:pPr>
          </w:p>
          <w:p w14:paraId="2DBE812C" w14:textId="5200AA6D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440" w:dyaOrig="1440" w14:anchorId="4AE6103B">
                <v:shape id="_x0000_s1028" type="#_x0000_t75" style="position:absolute;left:0;text-align:left;margin-left:13.05pt;margin-top:7.15pt;width:72.75pt;height:91.35pt;z-index:251663360;mso-position-horizontal-relative:text;mso-position-vertical-relative:text;mso-width-relative:page;mso-height-relative:page" wrapcoords="720 956 720 20071 20160 20071 20160 956 720 956">
                  <v:imagedata r:id="rId9" o:title=""/>
                  <w10:wrap type="through"/>
                </v:shape>
                <o:OLEObject Type="Embed" ProgID="Visio.Drawing.11" ShapeID="_x0000_s1028" DrawAspect="Content" ObjectID="_1690015877" r:id="rId10"/>
              </w:object>
            </w:r>
            <w:proofErr w:type="spellStart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окина</w:t>
            </w:r>
            <w:proofErr w:type="spellEnd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льга Валерьевна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06E4CA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27F6A1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Нижнетагильский педагогический колледж № 1,  2001г.</w:t>
            </w:r>
          </w:p>
          <w:p w14:paraId="0D1538B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022D935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ФГАОУ ВО «Российский государственный профессионально-педагогический университет, 2018г.,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97A646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 7 лет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76ACC4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72B9480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DECC66C" w14:textId="36993FDB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офессиональное обучение по отраслям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84E17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7CB8AD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ика и практика образовательной робототехники, 2020г.</w:t>
            </w:r>
          </w:p>
          <w:p w14:paraId="6699714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КТ-компетентность в соответствии с требованиями профессионального стандарта и ФГОС, 2020г.</w:t>
            </w:r>
          </w:p>
          <w:p w14:paraId="279BAC9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1A385FF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7FC5608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Цифровая грамотность: базовый курс по развитию компетенций XXI века (рег.№ 003373, 25.01.2021г).</w:t>
            </w:r>
          </w:p>
          <w:p w14:paraId="52156C9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GOOGLE- МАРАФОН: использование онлайн инструментов в организации образовательного процесса и администрировании работы образовательной организации (24.02.2021г).</w:t>
            </w:r>
          </w:p>
          <w:p w14:paraId="1AF4C530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еймификация на уроках в начальной школе в условиях цифровой среды обучения (рег.№ 000985, 01.03.2021г)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B3D897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18л. 11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FA1E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13л.10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283D91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072B1E1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0E4A03" w:rsidRPr="00CF5026" w14:paraId="267876C7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7282D38" w14:textId="487FE489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lastRenderedPageBreak/>
              <w:object w:dxaOrig="1440" w:dyaOrig="1440" w14:anchorId="3DF720C6">
                <v:shape id="_x0000_s1029" type="#_x0000_t75" style="position:absolute;left:0;text-align:left;margin-left:5.55pt;margin-top:1.9pt;width:82.5pt;height:106.3pt;z-index:251665408;mso-position-horizontal-relative:text;mso-position-vertical-relative:text;mso-width-relative:page;mso-height-relative:page" wrapcoords="891 864 668 20045 20041 20045 20041 864 891 864">
                  <v:imagedata r:id="rId11" o:title=""/>
                  <w10:wrap type="through"/>
                </v:shape>
                <o:OLEObject Type="Embed" ProgID="Visio.Drawing.11" ShapeID="_x0000_s1029" DrawAspect="Content" ObjectID="_1690015878" r:id="rId12"/>
              </w:object>
            </w:r>
            <w:proofErr w:type="spellStart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Рябкова</w:t>
            </w:r>
            <w:proofErr w:type="spellEnd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Наталья Владимировна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B5B946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педагог </w:t>
            </w:r>
            <w:proofErr w:type="spellStart"/>
            <w:proofErr w:type="gram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ополнитель-ного</w:t>
            </w:r>
            <w:proofErr w:type="spellEnd"/>
            <w:proofErr w:type="gram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образования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3595C8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Екатеринбургский педагогический колледж, 2000г.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63FA5D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8 месяцев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2C9500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русского языка и литературы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00F846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E57C3F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ОО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Инфоуро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 «Педагог дополнительного образования: современные подходы к профессиональной деятельности», 2019г.</w:t>
            </w:r>
          </w:p>
          <w:p w14:paraId="7806361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и развитие педагогической ИКТ-компетентности в соответствии с требованиями ФГОС и профессионального стандарта, 2020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157171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6л. 7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51E4A8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8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61E60E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0E4A03" w:rsidRPr="00CF5026" w14:paraId="4EFD12F9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671899B" w14:textId="5F8CF6EF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440" w:dyaOrig="1440" w14:anchorId="3FA1A66E">
                <v:shape id="_x0000_s1030" type="#_x0000_t75" style="position:absolute;left:0;text-align:left;margin-left:9.3pt;margin-top:2.35pt;width:78pt;height:102pt;z-index:251667456;mso-position-horizontal-relative:text;mso-position-vertical-relative:text;mso-width-relative:page;mso-height-relative:page" wrapcoords="831 953 831 20171 20146 20171 20146 953 831 953">
                  <v:imagedata r:id="rId13" o:title=""/>
                  <w10:wrap type="through"/>
                </v:shape>
                <o:OLEObject Type="Embed" ProgID="Visio.Drawing.11" ShapeID="_x0000_s1030" DrawAspect="Content" ObjectID="_1690015879" r:id="rId14"/>
              </w:object>
            </w:r>
            <w:proofErr w:type="spellStart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тдикова</w:t>
            </w:r>
            <w:proofErr w:type="spellEnd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Марина Витальевна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CB8ECE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66366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ПО Свердловское педагогическое училище № 1 им. М. Горького, 1980г.,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22CC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ысшая к. к., 38 лет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6BD28A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1CCB43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52B0C0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авовое регулирование образования в РФ в соответствии с требованиями ФЗ «Об образовании в РФ» и профессиональных стандартов, 2020г.</w:t>
            </w:r>
          </w:p>
          <w:p w14:paraId="5F7A600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4C20E48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40л. 2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3AACD0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8л. 4 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A885C8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3C52C930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0E4A03" w:rsidRPr="00CF5026" w14:paraId="5F2C895B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DCDC0CF" w14:textId="48713F94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object w:dxaOrig="1440" w:dyaOrig="1440" w14:anchorId="3CF117A6">
                <v:shape id="_x0000_s1031" type="#_x0000_t75" style="position:absolute;left:0;text-align:left;margin-left:.3pt;margin-top:-.65pt;width:81pt;height:81pt;z-index:251669504;mso-position-horizontal-relative:text;mso-position-vertical-relative:text;mso-width-relative:page;mso-height-relative:page" wrapcoords="600 800 600 20200 20600 20200 20600 800 600 800">
                  <v:imagedata r:id="rId15" o:title=""/>
                  <w10:wrap type="through"/>
                </v:shape>
                <o:OLEObject Type="Embed" ProgID="Visio.Drawing.11" ShapeID="_x0000_s1031" DrawAspect="Content" ObjectID="_1690015880" r:id="rId16"/>
              </w:object>
            </w:r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нигирева Нэлли Петровна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96AA3A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B164C4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СПО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расноуфимское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 педагогическое училище, 1992г.,</w:t>
            </w:r>
          </w:p>
          <w:p w14:paraId="317972F3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1B3B935F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  <w:p w14:paraId="7D6CBD75" w14:textId="76781078" w:rsidR="00CF5026" w:rsidRPr="00CF5026" w:rsidRDefault="00CF5026" w:rsidP="000E4A03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  <w:bookmarkStart w:id="0" w:name="_GoBack"/>
            <w:bookmarkEnd w:id="0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ФГАОУ ВПО «Российский государственный профессионально-педагогический университет, 2011 г.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FAD39C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к.к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.,</w:t>
            </w:r>
          </w:p>
          <w:p w14:paraId="438F3089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 лет</w:t>
            </w:r>
          </w:p>
          <w:p w14:paraId="6745C10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A0BDBE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реподавание в начальных классах общеобразовательной школы</w:t>
            </w:r>
          </w:p>
          <w:p w14:paraId="3400E28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ика и психология</w:t>
            </w:r>
          </w:p>
          <w:p w14:paraId="20FEF6D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050468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2ADD01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Дистанционное (электронное) обучение в образовательной организации, 2020г.</w:t>
            </w:r>
          </w:p>
          <w:p w14:paraId="71155E6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Методология и технологии дистанционного обучения, 2020г.</w:t>
            </w:r>
          </w:p>
          <w:p w14:paraId="5BD41B11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Формирование читательской грамотности в общеобразовательной школе, 2021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1F401A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7л.11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0EB18FD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26л. 2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2A58F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учитель начальных классов</w:t>
            </w:r>
          </w:p>
          <w:p w14:paraId="41A4826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  <w:tr w:rsidR="000E4A03" w:rsidRPr="00CF5026" w14:paraId="2A0C527C" w14:textId="77777777" w:rsidTr="00CF5026">
        <w:trPr>
          <w:tblCellSpacing w:w="0" w:type="dxa"/>
        </w:trPr>
        <w:tc>
          <w:tcPr>
            <w:tcW w:w="1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4A9E4844" w14:textId="62C6D9A6" w:rsidR="00CF5026" w:rsidRPr="00CF5026" w:rsidRDefault="000A2432" w:rsidP="000A2432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>
              <w:rPr>
                <w:noProof/>
              </w:rPr>
              <w:lastRenderedPageBreak/>
              <w:object w:dxaOrig="1440" w:dyaOrig="1440" w14:anchorId="4D955C0B">
                <v:shape id="_x0000_s1032" type="#_x0000_t75" style="position:absolute;left:0;text-align:left;margin-left:.3pt;margin-top:-.65pt;width:90pt;height:87.75pt;z-index:251671552;mso-position-horizontal:absolute;mso-position-horizontal-relative:text;mso-position-vertical:absolute;mso-position-vertical-relative:text;mso-width-relative:page;mso-height-relative:page" wrapcoords="540 923 540 20123 20520 20123 20520 923 540 923">
                  <v:imagedata r:id="rId17" o:title=""/>
                  <w10:wrap type="through"/>
                </v:shape>
                <o:OLEObject Type="Embed" ProgID="Visio.Drawing.11" ShapeID="_x0000_s1032" DrawAspect="Content" ObjectID="_1690015881" r:id="rId18"/>
              </w:object>
            </w:r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 xml:space="preserve">Шакирова Лилия </w:t>
            </w:r>
            <w:proofErr w:type="spellStart"/>
            <w:r w:rsidR="00CF5026"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Тахировна</w:t>
            </w:r>
            <w:proofErr w:type="spellEnd"/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5473B3C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едагог-психолог</w:t>
            </w:r>
          </w:p>
          <w:p w14:paraId="08B8412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1FA8D654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ВПО НОЧУ ВО «Московский финансово-промышленный университет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Синигерия</w:t>
            </w:r>
            <w:proofErr w:type="spellEnd"/>
            <w:proofErr w:type="gram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»,  2017</w:t>
            </w:r>
            <w:proofErr w:type="gram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.,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B3327D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, 3 года</w:t>
            </w:r>
          </w:p>
        </w:tc>
        <w:tc>
          <w:tcPr>
            <w:tcW w:w="1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48C15FB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психология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D3424D5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jc w:val="center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е имеет</w:t>
            </w:r>
          </w:p>
        </w:tc>
        <w:tc>
          <w:tcPr>
            <w:tcW w:w="3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0475F9BE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ГАОУДПОСО ИРО «Организация школьной психологической службы», 2018г.</w:t>
            </w:r>
          </w:p>
          <w:p w14:paraId="3CFA92F7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НОЧУ ОДПО «</w:t>
            </w:r>
            <w:proofErr w:type="spellStart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Актион</w:t>
            </w:r>
            <w:proofErr w:type="spellEnd"/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-МЦФЭР «Теоретические основы оказания первой помощи пострадавшим»,2018г.</w:t>
            </w:r>
          </w:p>
        </w:tc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3E4D642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7л. 1м.</w:t>
            </w:r>
          </w:p>
        </w:tc>
        <w:tc>
          <w:tcPr>
            <w:tcW w:w="9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CFC9B9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3г. 7м.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71E99BD6" w14:textId="77777777" w:rsidR="00CF5026" w:rsidRPr="00CF5026" w:rsidRDefault="00CF5026" w:rsidP="00CF5026">
            <w:pPr>
              <w:spacing w:before="100" w:beforeAutospacing="1" w:after="100" w:afterAutospacing="1" w:line="240" w:lineRule="auto"/>
              <w:rPr>
                <w:rFonts w:ascii="roboto-light" w:eastAsia="Times New Roman" w:hAnsi="roboto-light" w:cs="Times New Roman"/>
                <w:color w:val="505050"/>
                <w:sz w:val="26"/>
                <w:szCs w:val="26"/>
                <w:lang w:eastAsia="ru-RU"/>
              </w:rPr>
            </w:pPr>
            <w:r w:rsidRPr="00CF5026">
              <w:rPr>
                <w:rFonts w:ascii="Times New Roman" w:eastAsia="Times New Roman" w:hAnsi="Times New Roman" w:cs="Times New Roman"/>
                <w:color w:val="505050"/>
                <w:sz w:val="20"/>
                <w:szCs w:val="20"/>
                <w:lang w:eastAsia="ru-RU"/>
              </w:rPr>
              <w:t> </w:t>
            </w:r>
          </w:p>
        </w:tc>
      </w:tr>
    </w:tbl>
    <w:p w14:paraId="35C52EB2" w14:textId="77777777" w:rsidR="003A5034" w:rsidRPr="00CF5026" w:rsidRDefault="003A5034" w:rsidP="00CF5026"/>
    <w:sectPr w:rsidR="003A5034" w:rsidRPr="00CF5026" w:rsidSect="00CF5026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A32"/>
    <w:rsid w:val="000A2432"/>
    <w:rsid w:val="000E4A03"/>
    <w:rsid w:val="003A5034"/>
    <w:rsid w:val="00457A32"/>
    <w:rsid w:val="004B4D19"/>
    <w:rsid w:val="00CF5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3A28CF9"/>
  <w15:docId w15:val="{A4675A24-FC96-4D12-A1C0-FFA78B48C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57A32"/>
    <w:rPr>
      <w:b/>
      <w:bCs/>
    </w:rPr>
  </w:style>
  <w:style w:type="paragraph" w:styleId="a4">
    <w:name w:val="Normal (Web)"/>
    <w:basedOn w:val="a"/>
    <w:uiPriority w:val="99"/>
    <w:unhideWhenUsed/>
    <w:rsid w:val="00457A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semiHidden/>
    <w:unhideWhenUsed/>
    <w:rsid w:val="00457A3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09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6.emf"/><Relationship Id="rId18" Type="http://schemas.openxmlformats.org/officeDocument/2006/relationships/oleObject" Target="embeddings/oleObject7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630</Words>
  <Characters>359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f</dc:creator>
  <cp:lastModifiedBy>Пользователь</cp:lastModifiedBy>
  <cp:revision>2</cp:revision>
  <dcterms:created xsi:type="dcterms:W3CDTF">2021-08-09T07:04:00Z</dcterms:created>
  <dcterms:modified xsi:type="dcterms:W3CDTF">2021-08-09T07:04:00Z</dcterms:modified>
</cp:coreProperties>
</file>